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1" r:id="rId4"/>
    <p:sldId id="258" r:id="rId5"/>
    <p:sldId id="259" r:id="rId6"/>
    <p:sldId id="262" r:id="rId7"/>
    <p:sldId id="260" r:id="rId8"/>
  </p:sldIdLst>
  <p:sldSz cx="9144000" cy="6858000" type="screen4x3"/>
  <p:notesSz cx="6858000" cy="9144000"/>
  <p:defaultTextStyle>
    <a:defPPr>
      <a:defRPr lang="et-E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109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t-E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5205B-E903-46CA-AAD0-92EFA221F7CD}" type="datetimeFigureOut">
              <a:rPr lang="et-EE" smtClean="0"/>
              <a:t>15.11.2009</a:t>
            </a:fld>
            <a:endParaRPr lang="et-E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2957E-3549-4243-8AF0-B28DED9170E7}" type="slidenum">
              <a:rPr lang="et-EE" smtClean="0"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5205B-E903-46CA-AAD0-92EFA221F7CD}" type="datetimeFigureOut">
              <a:rPr lang="et-EE" smtClean="0"/>
              <a:t>15.11.2009</a:t>
            </a:fld>
            <a:endParaRPr lang="et-E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2957E-3549-4243-8AF0-B28DED9170E7}" type="slidenum">
              <a:rPr lang="et-EE" smtClean="0"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5205B-E903-46CA-AAD0-92EFA221F7CD}" type="datetimeFigureOut">
              <a:rPr lang="et-EE" smtClean="0"/>
              <a:t>15.11.2009</a:t>
            </a:fld>
            <a:endParaRPr lang="et-E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2957E-3549-4243-8AF0-B28DED9170E7}" type="slidenum">
              <a:rPr lang="et-EE" smtClean="0"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5205B-E903-46CA-AAD0-92EFA221F7CD}" type="datetimeFigureOut">
              <a:rPr lang="et-EE" smtClean="0"/>
              <a:t>15.11.2009</a:t>
            </a:fld>
            <a:endParaRPr lang="et-E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2957E-3549-4243-8AF0-B28DED9170E7}" type="slidenum">
              <a:rPr lang="et-EE" smtClean="0"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5205B-E903-46CA-AAD0-92EFA221F7CD}" type="datetimeFigureOut">
              <a:rPr lang="et-EE" smtClean="0"/>
              <a:t>15.11.2009</a:t>
            </a:fld>
            <a:endParaRPr lang="et-E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2957E-3549-4243-8AF0-B28DED9170E7}" type="slidenum">
              <a:rPr lang="et-EE" smtClean="0"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5205B-E903-46CA-AAD0-92EFA221F7CD}" type="datetimeFigureOut">
              <a:rPr lang="et-EE" smtClean="0"/>
              <a:t>15.11.2009</a:t>
            </a:fld>
            <a:endParaRPr lang="et-E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2957E-3549-4243-8AF0-B28DED9170E7}" type="slidenum">
              <a:rPr lang="et-EE" smtClean="0"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5205B-E903-46CA-AAD0-92EFA221F7CD}" type="datetimeFigureOut">
              <a:rPr lang="et-EE" smtClean="0"/>
              <a:t>15.11.2009</a:t>
            </a:fld>
            <a:endParaRPr lang="et-E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2957E-3549-4243-8AF0-B28DED9170E7}" type="slidenum">
              <a:rPr lang="et-EE" smtClean="0"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5205B-E903-46CA-AAD0-92EFA221F7CD}" type="datetimeFigureOut">
              <a:rPr lang="et-EE" smtClean="0"/>
              <a:t>15.11.2009</a:t>
            </a:fld>
            <a:endParaRPr lang="et-E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2957E-3549-4243-8AF0-B28DED9170E7}" type="slidenum">
              <a:rPr lang="et-EE" smtClean="0"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5205B-E903-46CA-AAD0-92EFA221F7CD}" type="datetimeFigureOut">
              <a:rPr lang="et-EE" smtClean="0"/>
              <a:t>15.11.2009</a:t>
            </a:fld>
            <a:endParaRPr lang="et-E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2957E-3549-4243-8AF0-B28DED9170E7}" type="slidenum">
              <a:rPr lang="et-EE" smtClean="0"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5205B-E903-46CA-AAD0-92EFA221F7CD}" type="datetimeFigureOut">
              <a:rPr lang="et-EE" smtClean="0"/>
              <a:t>15.11.2009</a:t>
            </a:fld>
            <a:endParaRPr lang="et-E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2957E-3549-4243-8AF0-B28DED9170E7}" type="slidenum">
              <a:rPr lang="et-EE" smtClean="0"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t-E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5205B-E903-46CA-AAD0-92EFA221F7CD}" type="datetimeFigureOut">
              <a:rPr lang="et-EE" smtClean="0"/>
              <a:t>15.11.2009</a:t>
            </a:fld>
            <a:endParaRPr lang="et-E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2957E-3549-4243-8AF0-B28DED9170E7}" type="slidenum">
              <a:rPr lang="et-EE" smtClean="0"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A5205B-E903-46CA-AAD0-92EFA221F7CD}" type="datetimeFigureOut">
              <a:rPr lang="et-EE" smtClean="0"/>
              <a:t>15.11.2009</a:t>
            </a:fld>
            <a:endParaRPr lang="et-E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t-E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2957E-3549-4243-8AF0-B28DED9170E7}" type="slidenum">
              <a:rPr lang="et-EE" smtClean="0"/>
              <a:t>‹#›</a:t>
            </a:fld>
            <a:endParaRPr lang="et-E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t-E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00100" y="3071810"/>
            <a:ext cx="7383753" cy="25545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dirty="0" smtClean="0"/>
              <a:t>образование личности в кризисе</a:t>
            </a:r>
          </a:p>
          <a:p>
            <a:endParaRPr lang="ru-RU" sz="4000" dirty="0"/>
          </a:p>
          <a:p>
            <a:pPr algn="ctr"/>
            <a:r>
              <a:rPr lang="ru-RU" sz="4000" dirty="0" smtClean="0"/>
              <a:t>15.11.2009 г.</a:t>
            </a:r>
          </a:p>
          <a:p>
            <a:pPr algn="ctr"/>
            <a:r>
              <a:rPr lang="ru-RU" sz="4000" dirty="0" smtClean="0"/>
              <a:t>Тарту</a:t>
            </a:r>
            <a:endParaRPr lang="et-EE" sz="40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42910" y="1214422"/>
            <a:ext cx="807249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sz="4000" dirty="0" smtClean="0"/>
              <a:t>нормальное явление в развитии и социализации</a:t>
            </a:r>
          </a:p>
          <a:p>
            <a:pPr>
              <a:buFont typeface="Arial" pitchFamily="34" charset="0"/>
              <a:buChar char="•"/>
            </a:pPr>
            <a:endParaRPr lang="ru-RU" sz="4000" dirty="0" smtClean="0"/>
          </a:p>
          <a:p>
            <a:pPr>
              <a:buFont typeface="Arial" pitchFamily="34" charset="0"/>
              <a:buChar char="•"/>
            </a:pPr>
            <a:r>
              <a:rPr lang="ru-RU" sz="4000" dirty="0" smtClean="0"/>
              <a:t>переоделевают путем пересамоопределения, учитывая изменения в среде</a:t>
            </a:r>
            <a:endParaRPr lang="et-EE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2714612" y="214290"/>
            <a:ext cx="21659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b="1" dirty="0" smtClean="0">
                <a:solidFill>
                  <a:srgbClr val="FF0000"/>
                </a:solidFill>
              </a:rPr>
              <a:t>кризис </a:t>
            </a:r>
            <a:endParaRPr lang="et-EE" sz="4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t-EE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571472" y="1428736"/>
          <a:ext cx="8221450" cy="3214710"/>
        </p:xfrm>
        <a:graphic>
          <a:graphicData uri="http://schemas.openxmlformats.org/presentationml/2006/ole">
            <p:oleObj spid="_x0000_s1025" r:id="rId3" imgW="10314206" imgH="402508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14282" y="2000240"/>
            <a:ext cx="878687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sz="4000" dirty="0" smtClean="0"/>
              <a:t>оптимизм в отношении к кризису</a:t>
            </a:r>
          </a:p>
          <a:p>
            <a:pPr>
              <a:buFont typeface="Arial" pitchFamily="34" charset="0"/>
              <a:buChar char="•"/>
            </a:pPr>
            <a:r>
              <a:rPr lang="ru-RU" sz="4000" dirty="0" smtClean="0"/>
              <a:t>надежда, что кризис разрешается сам собой</a:t>
            </a:r>
            <a:endParaRPr lang="et-EE" sz="4000" dirty="0"/>
          </a:p>
        </p:txBody>
      </p:sp>
      <p:sp>
        <p:nvSpPr>
          <p:cNvPr id="3" name="TextBox 2"/>
          <p:cNvSpPr txBox="1"/>
          <p:nvPr/>
        </p:nvSpPr>
        <p:spPr>
          <a:xfrm>
            <a:off x="3071802" y="285728"/>
            <a:ext cx="278608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b="1" dirty="0" smtClean="0">
                <a:solidFill>
                  <a:srgbClr val="FF0000"/>
                </a:solidFill>
              </a:rPr>
              <a:t>проблема</a:t>
            </a:r>
            <a:endParaRPr lang="et-EE" sz="4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85720" y="857232"/>
            <a:ext cx="885828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4000" dirty="0" smtClean="0"/>
              <a:t>когда в состоянии кризиса (вне своего функционального места) много людей одновременно.</a:t>
            </a:r>
          </a:p>
          <a:p>
            <a:r>
              <a:rPr lang="ru-RU" sz="4000" dirty="0" smtClean="0"/>
              <a:t>В такой ситуации трудно самоопределиться</a:t>
            </a:r>
          </a:p>
          <a:p>
            <a:endParaRPr lang="ru-RU" sz="4000" dirty="0" smtClean="0"/>
          </a:p>
          <a:p>
            <a:r>
              <a:rPr lang="ru-RU" sz="4000" dirty="0" smtClean="0"/>
              <a:t>надо иметь критическую массу людей, чтобы выидти из кризисного состояния  на качественно новый уровень</a:t>
            </a:r>
            <a:endParaRPr lang="et-EE" sz="4000" dirty="0"/>
          </a:p>
        </p:txBody>
      </p:sp>
      <p:sp>
        <p:nvSpPr>
          <p:cNvPr id="3" name="TextBox 2"/>
          <p:cNvSpPr txBox="1"/>
          <p:nvPr/>
        </p:nvSpPr>
        <p:spPr>
          <a:xfrm>
            <a:off x="1500166" y="142852"/>
            <a:ext cx="492922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 smtClean="0">
                <a:solidFill>
                  <a:srgbClr val="FF0000"/>
                </a:solidFill>
              </a:rPr>
              <a:t>кризис в обществе</a:t>
            </a:r>
            <a:endParaRPr lang="et-EE" sz="4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t-EE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428596" y="785794"/>
          <a:ext cx="8358850" cy="4929222"/>
        </p:xfrm>
        <a:graphic>
          <a:graphicData uri="http://schemas.openxmlformats.org/presentationml/2006/ole">
            <p:oleObj spid="_x0000_s19457" r:id="rId3" imgW="9226987" imgH="5442347" progId="Visio.Drawing.11">
              <p:embed/>
            </p:oleObj>
          </a:graphicData>
        </a:graphic>
      </p:graphicFrame>
      <p:sp>
        <p:nvSpPr>
          <p:cNvPr id="4" name="Oval 3"/>
          <p:cNvSpPr/>
          <p:nvPr/>
        </p:nvSpPr>
        <p:spPr>
          <a:xfrm>
            <a:off x="4643438" y="3071810"/>
            <a:ext cx="500066" cy="35719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t-EE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928670"/>
            <a:ext cx="91440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sz="4000" dirty="0" smtClean="0"/>
              <a:t>социализирующийся субъект учит к социализированию ему соприкасающихся</a:t>
            </a:r>
          </a:p>
          <a:p>
            <a:pPr>
              <a:buFont typeface="Arial" pitchFamily="34" charset="0"/>
              <a:buChar char="•"/>
            </a:pPr>
            <a:endParaRPr lang="ru-RU" sz="4000" dirty="0" smtClean="0"/>
          </a:p>
          <a:p>
            <a:pPr>
              <a:buFont typeface="Arial" pitchFamily="34" charset="0"/>
              <a:buChar char="•"/>
            </a:pPr>
            <a:r>
              <a:rPr lang="ru-RU" sz="4000" dirty="0" smtClean="0"/>
              <a:t>цель - причастие, а не служение государству (государю)</a:t>
            </a:r>
            <a:endParaRPr lang="et-EE" sz="4000" dirty="0"/>
          </a:p>
        </p:txBody>
      </p:sp>
      <p:sp>
        <p:nvSpPr>
          <p:cNvPr id="3" name="TextBox 2"/>
          <p:cNvSpPr txBox="1"/>
          <p:nvPr/>
        </p:nvSpPr>
        <p:spPr>
          <a:xfrm>
            <a:off x="2285984" y="142852"/>
            <a:ext cx="37147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 smtClean="0">
                <a:solidFill>
                  <a:srgbClr val="FF0000"/>
                </a:solidFill>
              </a:rPr>
              <a:t>социализация</a:t>
            </a:r>
            <a:endParaRPr lang="et-EE" sz="4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</TotalTime>
  <Words>92</Words>
  <Application>Microsoft Office PowerPoint</Application>
  <PresentationFormat>On-screen Show (4:3)</PresentationFormat>
  <Paragraphs>20</Paragraphs>
  <Slides>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Office Theme</vt:lpstr>
      <vt:lpstr>Visio.Drawing.11</vt:lpstr>
      <vt:lpstr>Slide 1</vt:lpstr>
      <vt:lpstr>Slide 2</vt:lpstr>
      <vt:lpstr>Slide 3</vt:lpstr>
      <vt:lpstr>Slide 4</vt:lpstr>
      <vt:lpstr>Slide 5</vt:lpstr>
      <vt:lpstr>Slide 6</vt:lpstr>
      <vt:lpstr>Slide 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Valdo</dc:creator>
  <cp:lastModifiedBy>Valdo</cp:lastModifiedBy>
  <cp:revision>5</cp:revision>
  <dcterms:created xsi:type="dcterms:W3CDTF">2009-11-15T07:32:15Z</dcterms:created>
  <dcterms:modified xsi:type="dcterms:W3CDTF">2009-11-15T07:54:03Z</dcterms:modified>
</cp:coreProperties>
</file>